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70C0E98" w14:textId="77A3029F" w:rsidR="00983303" w:rsidRDefault="00983303" w:rsidP="005D4BB8">
      <w:pPr>
        <w:spacing w:after="0" w:line="630" w:lineRule="atLeast"/>
        <w:outlineLvl w:val="0"/>
        <w:rPr>
          <w:rFonts w:ascii="Times New Roman" w:eastAsia="Times New Roman" w:hAnsi="Times New Roman" w:cs="Times New Roman"/>
          <w:color w:val="008ACF"/>
          <w:kern w:val="36"/>
          <w:sz w:val="48"/>
          <w:szCs w:val="48"/>
        </w:rPr>
      </w:pPr>
      <w:bookmarkStart w:id="0" w:name="_GoBack"/>
      <w:bookmarkEnd w:id="0"/>
    </w:p>
    <w:p w14:paraId="3490CB79" w14:textId="6D9F0EE9" w:rsidR="00D543A3" w:rsidRDefault="005D4BB8" w:rsidP="005D4BB8">
      <w:pPr>
        <w:spacing w:after="0" w:line="630" w:lineRule="atLeast"/>
        <w:outlineLvl w:val="0"/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</w:pPr>
      <w:r>
        <w:rPr>
          <w:rFonts w:ascii="Times New Roman" w:eastAsia="Times New Roman" w:hAnsi="Times New Roman" w:cs="Times New Roman"/>
          <w:color w:val="008ACF"/>
          <w:kern w:val="36"/>
          <w:sz w:val="48"/>
          <w:szCs w:val="48"/>
        </w:rPr>
        <w:t xml:space="preserve">       </w:t>
      </w:r>
      <w:r w:rsidR="00C7225E"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ЕЗОПАСНО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="00C7225E"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ИСПОЛЬЗОВАНИ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="00C7225E"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ГАЗОВЫХ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</w:p>
    <w:p w14:paraId="31DABA93" w14:textId="77777777" w:rsidR="00C7225E" w:rsidRPr="00C7225E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color w:val="5B2EFE"/>
          <w:kern w:val="36"/>
          <w:sz w:val="48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АЛЛОНО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ЫТУ</w:t>
      </w:r>
      <w:r w:rsidRPr="00C7225E">
        <w:rPr>
          <w:rFonts w:ascii="Times New Roman" w:eastAsia="Times New Roman" w:hAnsi="Times New Roman" w:cs="Times New Roman"/>
          <w:b/>
          <w:color w:val="5B2EFE"/>
          <w:kern w:val="36"/>
          <w:sz w:val="40"/>
          <w:szCs w:val="48"/>
        </w:rPr>
        <w:t>.</w:t>
      </w:r>
    </w:p>
    <w:p w14:paraId="2F34562C" w14:textId="77777777" w:rsidR="00807E68" w:rsidRDefault="00807E68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</w:p>
    <w:p w14:paraId="05DA9561" w14:textId="2E6C9527" w:rsidR="00C7225E" w:rsidRPr="007465CF" w:rsidRDefault="007465CF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sz w:val="28"/>
          <w:szCs w:val="28"/>
          <w:lang w:bidi="ru-RU"/>
        </w:rPr>
        <w:t xml:space="preserve">   </w:t>
      </w:r>
      <w:r w:rsidR="00195302" w:rsidRPr="00134970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В рамках проводимой в Республике Беларусь </w:t>
      </w:r>
      <w:r w:rsidR="00195302">
        <w:rPr>
          <w:rFonts w:ascii="Times New Roman" w:hAnsi="Times New Roman" w:cs="Times New Roman"/>
          <w:color w:val="000000"/>
          <w:sz w:val="28"/>
          <w:szCs w:val="28"/>
          <w:lang w:bidi="ru-RU"/>
        </w:rPr>
        <w:t>21 сентября 2023</w:t>
      </w:r>
      <w:r w:rsidR="00195302" w:rsidRPr="00134970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года </w:t>
      </w:r>
      <w:r w:rsidR="00195302">
        <w:rPr>
          <w:rFonts w:ascii="Times New Roman" w:hAnsi="Times New Roman" w:cs="Times New Roman"/>
          <w:color w:val="000000"/>
          <w:sz w:val="28"/>
          <w:szCs w:val="28"/>
          <w:lang w:bidi="ru-RU"/>
        </w:rPr>
        <w:t>республиканской акции</w:t>
      </w:r>
      <w:r w:rsidR="00195302" w:rsidRPr="00134970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«</w:t>
      </w:r>
      <w:r w:rsidR="00195302">
        <w:rPr>
          <w:rFonts w:ascii="Times New Roman" w:hAnsi="Times New Roman" w:cs="Times New Roman"/>
          <w:color w:val="000000"/>
          <w:sz w:val="28"/>
          <w:szCs w:val="28"/>
          <w:lang w:bidi="ru-RU"/>
        </w:rPr>
        <w:t>Единый день безопасности</w:t>
      </w:r>
      <w:r w:rsidR="00195302" w:rsidRPr="00134970">
        <w:rPr>
          <w:rFonts w:ascii="Times New Roman" w:hAnsi="Times New Roman" w:cs="Times New Roman"/>
          <w:color w:val="000000"/>
          <w:sz w:val="28"/>
          <w:szCs w:val="28"/>
          <w:lang w:bidi="ru-RU"/>
        </w:rPr>
        <w:t>»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DC0349" w:rsidRPr="007465CF">
        <w:rPr>
          <w:rFonts w:ascii="Times New Roman" w:hAnsi="Times New Roman" w:cs="Times New Roman"/>
          <w:bCs/>
          <w:sz w:val="28"/>
          <w:szCs w:val="28"/>
        </w:rPr>
        <w:t>Горецкое</w:t>
      </w:r>
      <w:proofErr w:type="spellEnd"/>
      <w:r w:rsidR="00DC0349" w:rsidRPr="007465CF">
        <w:rPr>
          <w:rFonts w:ascii="Times New Roman" w:hAnsi="Times New Roman" w:cs="Times New Roman"/>
          <w:bCs/>
          <w:sz w:val="28"/>
          <w:szCs w:val="28"/>
        </w:rPr>
        <w:t xml:space="preserve"> производственное управление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напоминает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о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необходимости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соблюдения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безопасных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методов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пользования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газом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в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быту.</w:t>
      </w:r>
    </w:p>
    <w:p w14:paraId="2DA150FA" w14:textId="77777777" w:rsidR="00D76AEE" w:rsidRDefault="00D76AEE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</w:p>
    <w:p w14:paraId="20AC5D24" w14:textId="77777777" w:rsidR="00807E68" w:rsidRDefault="00786871" w:rsidP="00D76AEE">
      <w:pPr>
        <w:spacing w:after="0" w:line="240" w:lineRule="auto"/>
        <w:ind w:left="-851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1E6E1B6" wp14:editId="216DDDA2">
            <wp:extent cx="7534881" cy="3307080"/>
            <wp:effectExtent l="0" t="0" r="952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6203" cy="330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DEB26" w14:textId="77777777" w:rsidR="00A04900" w:rsidRPr="00A04900" w:rsidRDefault="00A04900" w:rsidP="00A04900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8ACF"/>
          <w:kern w:val="36"/>
          <w:szCs w:val="48"/>
        </w:rPr>
      </w:pPr>
    </w:p>
    <w:p w14:paraId="5708E50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CB2C5B4" w14:textId="2E9BA3C6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зн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лементар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ращ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балло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орудование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соблюд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рматив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еловеческо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егкомысл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с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фактор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являю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посылкам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никнов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резвычай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итуац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водящ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уше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ружен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вмирова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ибе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нош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род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УГ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онечн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у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полните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атериа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тратам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дна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нужде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р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жизн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оровь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ро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б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удобств.</w:t>
      </w:r>
    </w:p>
    <w:p w14:paraId="21576D60" w14:textId="77777777" w:rsidR="003A030C" w:rsidRDefault="003A030C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20BAD67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ему стоит уделить внимание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050824BC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назначе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готов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ищ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ован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льк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дивиду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)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475EB62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х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н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еш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ированн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стоянии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ац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изирова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;</w:t>
      </w:r>
    </w:p>
    <w:p w14:paraId="26E1AD19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14:paraId="3ABA5287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14:paraId="5AD3D31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F75333"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изводи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пис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ехн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аспорт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гот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д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хожд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е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структажа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1E977A1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55CD9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блю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ож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водо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5BC97C1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ункта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ъявл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«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обре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ы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нспортир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с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ла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г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р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ор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у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ньг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мер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оим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7AB65F11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F16C404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ификац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потреб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регистрирова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квидаци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у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ач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ть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ца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416A1AEB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76AC5DE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п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ё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рог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чё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яем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е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каза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омости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ё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бщ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ёмщик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ка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ач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веря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м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ется.</w:t>
      </w:r>
    </w:p>
    <w:p w14:paraId="3F6715BA" w14:textId="77777777" w:rsid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4666C8" w14:textId="77777777" w:rsidR="0008349F" w:rsidRDefault="0008349F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C079EF" w14:textId="663899F8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а абонентам сжиженного углевод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ного газа в 50 литровых балло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х осуществляется по утвержденным нормам и в сроки, оговоренные договором газоснабжения. </w:t>
      </w:r>
    </w:p>
    <w:p w14:paraId="38128EA8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ля потребителей газа, проживающих в городах и городских поселках:</w:t>
      </w:r>
    </w:p>
    <w:p w14:paraId="3AF78BCA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- до трех суток для индивидуальной баллонной установки с одним баллоном;</w:t>
      </w:r>
    </w:p>
    <w:p w14:paraId="45BA862B" w14:textId="0F4A5CCA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до пятнадцати суток для индивидуаль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 установки с двумя бал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лонами.</w:t>
      </w:r>
    </w:p>
    <w:p w14:paraId="3432D011" w14:textId="77777777" w:rsid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4FB2D39B" w14:textId="1C64F99D" w:rsidR="005D4BB8" w:rsidRP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ля потребителей газа, проживающих в сельской местности - по графику, утвержденному местным исполнительным и распорядительным органом.</w:t>
      </w:r>
    </w:p>
    <w:p w14:paraId="26358528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627EAFC" w14:textId="10A0C4C4" w:rsidR="0008349F" w:rsidRDefault="00D76AE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br w:type="page"/>
      </w:r>
    </w:p>
    <w:p w14:paraId="313D6793" w14:textId="0FF9B66E" w:rsidR="0008349F" w:rsidRDefault="0008349F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В целях соблюдения требований Правил ПУ «</w:t>
      </w:r>
      <w:proofErr w:type="spellStart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Горкигаз</w:t>
      </w:r>
      <w:proofErr w:type="spellEnd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» предлагает услуги по </w:t>
      </w:r>
      <w:proofErr w:type="spellStart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еремонтажу</w:t>
      </w:r>
      <w:proofErr w:type="spellEnd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существующей газобаллонной установки по следующим схемам:</w:t>
      </w:r>
    </w:p>
    <w:p w14:paraId="30E88B58" w14:textId="346E9040" w:rsidR="00C46A6F" w:rsidRPr="005D4BB8" w:rsidRDefault="00C7225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1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;</w:t>
      </w:r>
    </w:p>
    <w:p w14:paraId="64366D75" w14:textId="20627619" w:rsidR="00C46A6F" w:rsidRDefault="007B5445" w:rsidP="007B544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460" w:dyaOrig="6540" w14:anchorId="0EDC5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09.75pt" o:ole="">
            <v:imagedata r:id="rId6" o:title=""/>
          </v:shape>
          <o:OLEObject Type="Embed" ProgID="Visio.Drawing.11" ShapeID="_x0000_i1025" DrawAspect="Content" ObjectID="_1756799657" r:id="rId7"/>
        </w:object>
      </w:r>
    </w:p>
    <w:p w14:paraId="5947AD28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17120E14" w14:textId="77777777" w:rsidR="00C46A6F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2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.</w:t>
      </w:r>
    </w:p>
    <w:p w14:paraId="2AB2D050" w14:textId="77777777" w:rsidR="00C46A6F" w:rsidRDefault="00C46A6F" w:rsidP="00C46A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508" w:dyaOrig="6300" w14:anchorId="357CA341">
          <v:shape id="_x0000_i1026" type="#_x0000_t75" style="width:485.25pt;height:291pt" o:ole="">
            <v:imagedata r:id="rId8" o:title=""/>
          </v:shape>
          <o:OLEObject Type="Embed" ProgID="Visio.Drawing.11" ShapeID="_x0000_i1026" DrawAspect="Content" ObjectID="_1756799658" r:id="rId9"/>
        </w:object>
      </w:r>
    </w:p>
    <w:p w14:paraId="28EE45A3" w14:textId="77777777" w:rsidR="00C46A6F" w:rsidRPr="00C46A6F" w:rsidRDefault="00C46A6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FA8D36A" w14:textId="2B3BBFD4" w:rsidR="0008349F" w:rsidRDefault="0008349F" w:rsidP="0008349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98FA1FC" w14:textId="1AC37269" w:rsidR="00D36ED0" w:rsidRDefault="0008349F" w:rsidP="00271807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="005D4BB8">
        <w:rPr>
          <w:rFonts w:ascii="Times New Roman" w:hAnsi="Times New Roman" w:cs="Times New Roman"/>
          <w:sz w:val="28"/>
          <w:szCs w:val="28"/>
        </w:rPr>
        <w:t xml:space="preserve">    </w:t>
      </w:r>
      <w:r w:rsidR="005D4BB8" w:rsidRPr="005D4BB8">
        <w:rPr>
          <w:rFonts w:ascii="Times New Roman" w:hAnsi="Times New Roman" w:cs="Times New Roman"/>
          <w:color w:val="FF0000"/>
          <w:sz w:val="28"/>
          <w:szCs w:val="28"/>
        </w:rPr>
        <w:t xml:space="preserve">  ОТВЕТСТВЕННОСТЬ!</w:t>
      </w:r>
    </w:p>
    <w:p w14:paraId="7C7236A3" w14:textId="203ED45C" w:rsidR="00D36ED0" w:rsidRPr="00AA218B" w:rsidRDefault="005D4BB8" w:rsidP="00AA218B">
      <w:pPr>
        <w:pStyle w:val="a6"/>
        <w:ind w:left="142" w:right="0"/>
        <w:jc w:val="both"/>
        <w:rPr>
          <w:sz w:val="28"/>
        </w:rPr>
      </w:pPr>
      <w:r>
        <w:rPr>
          <w:sz w:val="28"/>
        </w:rPr>
        <w:t>Согласно</w:t>
      </w:r>
      <w:r w:rsidR="00D36ED0" w:rsidRPr="00AA218B">
        <w:rPr>
          <w:sz w:val="28"/>
        </w:rPr>
        <w:t xml:space="preserve"> </w:t>
      </w:r>
      <w:r w:rsidR="00D36ED0" w:rsidRPr="00AA218B">
        <w:rPr>
          <w:rFonts w:eastAsia="Times New Roman"/>
          <w:sz w:val="28"/>
        </w:rPr>
        <w:t>Кодекс</w:t>
      </w:r>
      <w:r>
        <w:rPr>
          <w:rFonts w:eastAsia="Times New Roman"/>
          <w:sz w:val="28"/>
        </w:rPr>
        <w:t>а</w:t>
      </w:r>
      <w:r w:rsidR="00D36ED0" w:rsidRPr="00AA218B">
        <w:rPr>
          <w:rFonts w:eastAsia="Times New Roman"/>
          <w:sz w:val="28"/>
        </w:rPr>
        <w:t xml:space="preserve"> Республики Беларусь об административных правонарушениях, в соответствии с которым ответственность за нарушение правил пользования газом в быту предусмотрена статьей 21.5:</w:t>
      </w:r>
    </w:p>
    <w:p w14:paraId="459A68FE" w14:textId="77777777" w:rsidR="00D36ED0" w:rsidRPr="00AA218B" w:rsidRDefault="00D36ED0" w:rsidP="00AA218B">
      <w:pPr>
        <w:pStyle w:val="a6"/>
        <w:ind w:left="142" w:right="0"/>
        <w:jc w:val="both"/>
        <w:rPr>
          <w:b/>
          <w:sz w:val="28"/>
        </w:rPr>
      </w:pPr>
      <w:r w:rsidRPr="00AA218B">
        <w:rPr>
          <w:b/>
          <w:sz w:val="28"/>
        </w:rPr>
        <w:t>Статья 21.5. Нарушение правил пользования газом в быту</w:t>
      </w:r>
    </w:p>
    <w:p w14:paraId="4FBAAD77" w14:textId="77777777" w:rsidR="00D36ED0" w:rsidRPr="00AA218B" w:rsidRDefault="00D36ED0" w:rsidP="00AA218B">
      <w:pPr>
        <w:pStyle w:val="a6"/>
        <w:ind w:left="142" w:right="0"/>
        <w:jc w:val="both"/>
        <w:rPr>
          <w:sz w:val="28"/>
        </w:rPr>
      </w:pPr>
      <w:r w:rsidRPr="00AA218B">
        <w:rPr>
          <w:sz w:val="28"/>
        </w:rPr>
        <w:t>1. Несоблюдение периодичности проверки и прочистки дымовых и вентиляционных каналов, технического обслуживания газопроводов-вводов, газоиспользующего оборудования, внутренних газопроводов либо отказ от их проведения –</w:t>
      </w:r>
    </w:p>
    <w:p w14:paraId="479D9C3A" w14:textId="77777777" w:rsidR="00D36ED0" w:rsidRPr="00AA218B" w:rsidRDefault="00D36ED0" w:rsidP="00AA218B">
      <w:pPr>
        <w:pStyle w:val="a6"/>
        <w:ind w:left="142" w:right="0"/>
        <w:jc w:val="both"/>
        <w:rPr>
          <w:sz w:val="28"/>
        </w:rPr>
      </w:pPr>
      <w:r w:rsidRPr="00AA218B">
        <w:rPr>
          <w:sz w:val="28"/>
        </w:rPr>
        <w:t>влекут наложение штрафа в размере до десяти базовых величин, на индивидуального предпринимателя – до двадцати пяти базовых величин, а на юридическое лицо – до пятидесяти базовых величин.</w:t>
      </w:r>
    </w:p>
    <w:p w14:paraId="047F296D" w14:textId="77777777" w:rsidR="00D36ED0" w:rsidRPr="00AA218B" w:rsidRDefault="00D36ED0" w:rsidP="00AA218B">
      <w:pPr>
        <w:pStyle w:val="a6"/>
        <w:ind w:left="142" w:right="0"/>
        <w:jc w:val="both"/>
        <w:rPr>
          <w:sz w:val="28"/>
        </w:rPr>
      </w:pPr>
      <w:r w:rsidRPr="00AA218B">
        <w:rPr>
          <w:sz w:val="28"/>
        </w:rPr>
        <w:t>2. Самовольные подключение газоиспользующего оборудования, в том числе после его отключения газоснабжающими организациями, его отключение, перестановка с применением сварки, переподключение на присоединительный гибкий шланг, разборка этого оборудования и его ремонт, вмешательство в работу индивидуальных приборов учета расхода газа, присоединение к газоиспользующему оборудованию самодельных горелок и других приспособлений –</w:t>
      </w:r>
    </w:p>
    <w:p w14:paraId="1D64F199" w14:textId="77777777" w:rsidR="00D36ED0" w:rsidRDefault="00D36ED0" w:rsidP="00AA218B">
      <w:pPr>
        <w:pStyle w:val="a6"/>
        <w:ind w:left="142" w:right="0"/>
        <w:jc w:val="both"/>
        <w:rPr>
          <w:sz w:val="28"/>
        </w:rPr>
      </w:pPr>
      <w:proofErr w:type="gramStart"/>
      <w:r w:rsidRPr="00AA218B">
        <w:rPr>
          <w:sz w:val="28"/>
        </w:rPr>
        <w:t>влекут</w:t>
      </w:r>
      <w:proofErr w:type="gramEnd"/>
      <w:r w:rsidRPr="00AA218B">
        <w:rPr>
          <w:sz w:val="28"/>
        </w:rPr>
        <w:t xml:space="preserve"> наложение штрафа в размере от десяти до двадцати базовых величин, на индивидуального предпринимателя – от двадцати пяти до пятидесяти базовых величин, а на юридическое лицо – от пятидесяти до ста базовых величин.</w:t>
      </w:r>
    </w:p>
    <w:p w14:paraId="600CAEBF" w14:textId="6A4A317B" w:rsidR="0008349F" w:rsidRPr="0008349F" w:rsidRDefault="005D4BB8" w:rsidP="0008349F">
      <w:pPr>
        <w:rPr>
          <w:sz w:val="28"/>
          <w:szCs w:val="28"/>
        </w:rPr>
      </w:pPr>
      <w:r w:rsidRPr="0008349F">
        <w:rPr>
          <w:sz w:val="28"/>
          <w:szCs w:val="28"/>
        </w:rPr>
        <w:t>Кроме того, согласно статье 29 Закона Ре</w:t>
      </w:r>
      <w:r w:rsidR="0008349F">
        <w:rPr>
          <w:sz w:val="28"/>
          <w:szCs w:val="28"/>
        </w:rPr>
        <w:t>спублики Беларусь «О газоснабже</w:t>
      </w:r>
      <w:r w:rsidRPr="0008349F">
        <w:rPr>
          <w:sz w:val="28"/>
          <w:szCs w:val="28"/>
        </w:rPr>
        <w:t>нии» газоснабжающая организация вправе пре</w:t>
      </w:r>
      <w:r w:rsidR="007465CF">
        <w:rPr>
          <w:sz w:val="28"/>
          <w:szCs w:val="28"/>
        </w:rPr>
        <w:t>кратить снабжение газом потреби</w:t>
      </w:r>
      <w:r w:rsidRPr="0008349F">
        <w:rPr>
          <w:sz w:val="28"/>
          <w:szCs w:val="28"/>
        </w:rPr>
        <w:t>теля газа в случаях нарушения Правил и (или) неудовлетворительного состояния газоиспользующего оборудования потребителей газа, представляющих угрозу для жизни и безопасности граждан.</w:t>
      </w:r>
    </w:p>
    <w:p w14:paraId="04C4AEE0" w14:textId="6198AC4D" w:rsidR="00271807" w:rsidRDefault="0008349F" w:rsidP="00271807">
      <w:pPr>
        <w:spacing w:after="0"/>
        <w:ind w:left="269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r w:rsidR="00271807">
        <w:rPr>
          <w:rFonts w:ascii="Times New Roman" w:hAnsi="Times New Roman" w:cs="Times New Roman"/>
          <w:b/>
          <w:sz w:val="28"/>
          <w:szCs w:val="28"/>
        </w:rPr>
        <w:t>Уважаемые граждане!</w:t>
      </w:r>
    </w:p>
    <w:p w14:paraId="08757981" w14:textId="77777777" w:rsidR="00271807" w:rsidRDefault="00D52451" w:rsidP="0008349F">
      <w:pPr>
        <w:spacing w:after="0"/>
        <w:ind w:left="142" w:firstLine="142"/>
        <w:rPr>
          <w:rFonts w:ascii="Times New Roman" w:hAnsi="Times New Roman" w:cs="Times New Roman"/>
          <w:b/>
          <w:sz w:val="28"/>
          <w:szCs w:val="28"/>
        </w:rPr>
      </w:pPr>
      <w:r w:rsidRPr="00271807">
        <w:rPr>
          <w:rFonts w:ascii="Times New Roman" w:hAnsi="Times New Roman" w:cs="Times New Roman"/>
          <w:b/>
          <w:sz w:val="28"/>
          <w:szCs w:val="28"/>
        </w:rPr>
        <w:t>Берегите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вою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жизнь!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Запомните,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газ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только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тогд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ваши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добры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омощником,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когд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каждый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член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емьи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знать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и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облюдать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равил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ользования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газо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в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ыту</w:t>
      </w:r>
      <w:r w:rsidR="00184752" w:rsidRPr="00271807">
        <w:rPr>
          <w:rFonts w:ascii="Times New Roman" w:hAnsi="Times New Roman" w:cs="Times New Roman"/>
          <w:b/>
          <w:sz w:val="28"/>
          <w:szCs w:val="28"/>
        </w:rPr>
        <w:t>.</w:t>
      </w:r>
    </w:p>
    <w:p w14:paraId="5F778201" w14:textId="77777777" w:rsidR="00F0407A" w:rsidRDefault="00F0407A" w:rsidP="0008349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6C34E36" w14:textId="77777777" w:rsidR="00F0407A" w:rsidRPr="00D730CA" w:rsidRDefault="00F0407A" w:rsidP="00F0407A">
      <w:pPr>
        <w:jc w:val="both"/>
        <w:rPr>
          <w:rFonts w:ascii="Times New Roman" w:hAnsi="Times New Roman" w:cs="Times New Roman"/>
          <w:sz w:val="28"/>
          <w:szCs w:val="28"/>
        </w:rPr>
      </w:pPr>
      <w:r w:rsidRPr="00D730CA">
        <w:rPr>
          <w:rFonts w:ascii="Times New Roman" w:hAnsi="Times New Roman" w:cs="Times New Roman"/>
          <w:sz w:val="28"/>
          <w:szCs w:val="28"/>
        </w:rPr>
        <w:t>Дополнительную информацию и консультацию можно получить, обратившись в ПУ «Горкигаз» по адресу: г.Горки, ул.Мира 63 либо по телефону 7-90-33, 4-96-59.</w:t>
      </w:r>
    </w:p>
    <w:p w14:paraId="7386B5AC" w14:textId="097DD71A" w:rsidR="00271807" w:rsidRPr="00271807" w:rsidRDefault="00271807" w:rsidP="005D4BB8">
      <w:pPr>
        <w:rPr>
          <w:rFonts w:ascii="Times New Roman" w:hAnsi="Times New Roman" w:cs="Times New Roman"/>
          <w:sz w:val="28"/>
          <w:szCs w:val="28"/>
        </w:rPr>
      </w:pPr>
      <w:r w:rsidRPr="00271807">
        <w:rPr>
          <w:rFonts w:ascii="Times New Roman" w:hAnsi="Times New Roman" w:cs="Times New Roman"/>
          <w:sz w:val="28"/>
          <w:szCs w:val="28"/>
        </w:rPr>
        <w:t>К чему может привести беспечность:</w:t>
      </w:r>
    </w:p>
    <w:p w14:paraId="11F47376" w14:textId="77777777" w:rsidR="00271807" w:rsidRPr="00271807" w:rsidRDefault="00271807" w:rsidP="0027180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73C9FA" wp14:editId="0E186DA4">
            <wp:extent cx="5920740" cy="4460290"/>
            <wp:effectExtent l="0" t="0" r="3810" b="0"/>
            <wp:docPr id="7" name="Рисунок 7" descr="https://ruinformer.com/uploads/_pages/33128/09f867a273ef206d9ada058929b561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ruinformer.com/uploads/_pages/33128/09f867a273ef206d9ada058929b56140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55" cy="447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E1F9A" w14:textId="7F9659C7" w:rsidR="00F67722" w:rsidRDefault="00F67722" w:rsidP="00271807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</w:p>
    <w:p w14:paraId="24C91993" w14:textId="77777777" w:rsidR="00F67722" w:rsidRPr="00271807" w:rsidRDefault="00F67722" w:rsidP="00271807">
      <w:pPr>
        <w:spacing w:after="0"/>
        <w:rPr>
          <w:rFonts w:ascii="Times New Roman" w:hAnsi="Times New Roman" w:cs="Times New Roman"/>
          <w:sz w:val="28"/>
          <w:szCs w:val="28"/>
        </w:rPr>
      </w:pPr>
    </w:p>
    <w:sectPr w:rsidR="00F67722" w:rsidRPr="00271807" w:rsidSect="00D76AEE">
      <w:pgSz w:w="11906" w:h="16838"/>
      <w:pgMar w:top="567" w:right="707" w:bottom="993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48A8"/>
    <w:rsid w:val="0008349F"/>
    <w:rsid w:val="000921C1"/>
    <w:rsid w:val="000A4474"/>
    <w:rsid w:val="000E6572"/>
    <w:rsid w:val="00153607"/>
    <w:rsid w:val="00184752"/>
    <w:rsid w:val="00195302"/>
    <w:rsid w:val="001E6674"/>
    <w:rsid w:val="00211AE1"/>
    <w:rsid w:val="00264683"/>
    <w:rsid w:val="00271807"/>
    <w:rsid w:val="00272298"/>
    <w:rsid w:val="002C22F7"/>
    <w:rsid w:val="003140BE"/>
    <w:rsid w:val="00367F45"/>
    <w:rsid w:val="003A030C"/>
    <w:rsid w:val="003B0886"/>
    <w:rsid w:val="003D6C7D"/>
    <w:rsid w:val="00403382"/>
    <w:rsid w:val="00420636"/>
    <w:rsid w:val="004210B5"/>
    <w:rsid w:val="00444EF7"/>
    <w:rsid w:val="004544C0"/>
    <w:rsid w:val="00463A9B"/>
    <w:rsid w:val="004C092C"/>
    <w:rsid w:val="004E2CD7"/>
    <w:rsid w:val="004E59E4"/>
    <w:rsid w:val="00514ECC"/>
    <w:rsid w:val="005830DF"/>
    <w:rsid w:val="005D4BB8"/>
    <w:rsid w:val="005F3C64"/>
    <w:rsid w:val="0064508A"/>
    <w:rsid w:val="006617D4"/>
    <w:rsid w:val="00673DA0"/>
    <w:rsid w:val="0068428D"/>
    <w:rsid w:val="0069085A"/>
    <w:rsid w:val="006A7F2B"/>
    <w:rsid w:val="007465CF"/>
    <w:rsid w:val="00786871"/>
    <w:rsid w:val="007A3A4E"/>
    <w:rsid w:val="007B5445"/>
    <w:rsid w:val="007B742F"/>
    <w:rsid w:val="00807E68"/>
    <w:rsid w:val="00852E98"/>
    <w:rsid w:val="008638B8"/>
    <w:rsid w:val="00864DF9"/>
    <w:rsid w:val="008762EE"/>
    <w:rsid w:val="00897957"/>
    <w:rsid w:val="008E7DE3"/>
    <w:rsid w:val="0096072A"/>
    <w:rsid w:val="00983303"/>
    <w:rsid w:val="009A5E3D"/>
    <w:rsid w:val="009D0248"/>
    <w:rsid w:val="009F70A0"/>
    <w:rsid w:val="00A04900"/>
    <w:rsid w:val="00A74F55"/>
    <w:rsid w:val="00AA218B"/>
    <w:rsid w:val="00AC56F6"/>
    <w:rsid w:val="00B112EA"/>
    <w:rsid w:val="00B658E0"/>
    <w:rsid w:val="00BD6505"/>
    <w:rsid w:val="00C201A6"/>
    <w:rsid w:val="00C46A6F"/>
    <w:rsid w:val="00C7225E"/>
    <w:rsid w:val="00CA4FFD"/>
    <w:rsid w:val="00CC523E"/>
    <w:rsid w:val="00D161A8"/>
    <w:rsid w:val="00D36ED0"/>
    <w:rsid w:val="00D52451"/>
    <w:rsid w:val="00D543A3"/>
    <w:rsid w:val="00D76AEE"/>
    <w:rsid w:val="00D93BF7"/>
    <w:rsid w:val="00DC0349"/>
    <w:rsid w:val="00E77CAB"/>
    <w:rsid w:val="00F0407A"/>
    <w:rsid w:val="00F24358"/>
    <w:rsid w:val="00F67722"/>
    <w:rsid w:val="00F75333"/>
    <w:rsid w:val="00F84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764A653"/>
  <w15:docId w15:val="{2878F2D4-4E86-4550-97AB-7008D9B1A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4474"/>
  </w:style>
  <w:style w:type="paragraph" w:styleId="1">
    <w:name w:val="heading 1"/>
    <w:basedOn w:val="a"/>
    <w:link w:val="10"/>
    <w:uiPriority w:val="9"/>
    <w:qFormat/>
    <w:rsid w:val="000921C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921C1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921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">
    <w:name w:val="Основной текст (2)_"/>
    <w:basedOn w:val="a0"/>
    <w:link w:val="20"/>
    <w:rsid w:val="00153607"/>
    <w:rPr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53607"/>
    <w:pPr>
      <w:widowControl w:val="0"/>
      <w:shd w:val="clear" w:color="auto" w:fill="FFFFFF"/>
      <w:spacing w:after="300" w:line="0" w:lineRule="atLeast"/>
      <w:jc w:val="right"/>
    </w:pPr>
    <w:rPr>
      <w:sz w:val="26"/>
      <w:szCs w:val="26"/>
    </w:rPr>
  </w:style>
  <w:style w:type="character" w:styleId="a4">
    <w:name w:val="Emphasis"/>
    <w:basedOn w:val="a0"/>
    <w:uiPriority w:val="20"/>
    <w:qFormat/>
    <w:rsid w:val="00153607"/>
    <w:rPr>
      <w:i/>
      <w:iCs/>
    </w:rPr>
  </w:style>
  <w:style w:type="character" w:styleId="a5">
    <w:name w:val="Strong"/>
    <w:uiPriority w:val="22"/>
    <w:qFormat/>
    <w:rsid w:val="00897957"/>
    <w:rPr>
      <w:b/>
      <w:bCs/>
    </w:rPr>
  </w:style>
  <w:style w:type="paragraph" w:customStyle="1" w:styleId="article">
    <w:name w:val="article"/>
    <w:basedOn w:val="a"/>
    <w:rsid w:val="00D36ED0"/>
    <w:pPr>
      <w:spacing w:before="360" w:after="360" w:line="240" w:lineRule="auto"/>
      <w:ind w:left="1922" w:hanging="1355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point">
    <w:name w:val="point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newncpi">
    <w:name w:val="newncpi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styleId="a6">
    <w:name w:val="Intense Quote"/>
    <w:basedOn w:val="a"/>
    <w:next w:val="a"/>
    <w:link w:val="a7"/>
    <w:uiPriority w:val="30"/>
    <w:qFormat/>
    <w:rsid w:val="00AA218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7">
    <w:name w:val="Выделенная цитата Знак"/>
    <w:basedOn w:val="a0"/>
    <w:link w:val="a6"/>
    <w:uiPriority w:val="30"/>
    <w:rsid w:val="00AA218B"/>
    <w:rPr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725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7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AC0409-9046-4405-84AA-A331A5D3E0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94</Words>
  <Characters>5097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levcov</cp:lastModifiedBy>
  <cp:revision>2</cp:revision>
  <cp:lastPrinted>2021-02-02T14:04:00Z</cp:lastPrinted>
  <dcterms:created xsi:type="dcterms:W3CDTF">2023-09-21T08:08:00Z</dcterms:created>
  <dcterms:modified xsi:type="dcterms:W3CDTF">2023-09-21T08:08:00Z</dcterms:modified>
</cp:coreProperties>
</file>